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6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58" r:id="rId4"/>
    <p:sldId id="275" r:id="rId5"/>
    <p:sldId id="261" r:id="rId6"/>
    <p:sldId id="262" r:id="rId7"/>
    <p:sldId id="260" r:id="rId8"/>
    <p:sldId id="263" r:id="rId9"/>
    <p:sldId id="276" r:id="rId10"/>
    <p:sldId id="259" r:id="rId11"/>
    <p:sldId id="277" r:id="rId12"/>
    <p:sldId id="274" r:id="rId13"/>
    <p:sldId id="272" r:id="rId14"/>
    <p:sldId id="273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704C4B-39A4-40D6-80C4-0E805842C13A}" type="datetimeFigureOut">
              <a:rPr lang="ru-RU" smtClean="0"/>
              <a:t>14.06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F7B0B7-0CCD-415C-8E37-F0797F9C000B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74169D-8139-4D65-88BE-57AE6083135E}" type="datetimeFigureOut">
              <a:rPr lang="ru-RU" smtClean="0"/>
              <a:pPr/>
              <a:t>14.06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66E4BC-D351-4BA2-8681-6E212DA20ED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66E4BC-D351-4BA2-8681-6E212DA20EDD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Заголовок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16" name="Дата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BA741-0A5C-4C82-9E5B-5CDC4BE51740}" type="datetime1">
              <a:rPr lang="ru-RU" smtClean="0"/>
              <a:t>14.06.2020</a:t>
            </a:fld>
            <a:endParaRPr lang="ru-RU"/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15" name="Номер слайда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1FD45-5922-4DEA-A2D5-FA23BC62371E}" type="datetime1">
              <a:rPr lang="ru-RU" smtClean="0"/>
              <a:t>14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7AFA42-69F2-4E21-B81B-187FC288430B}" type="datetime1">
              <a:rPr lang="ru-RU" smtClean="0"/>
              <a:t>14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7" name="Содержимое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5C7C5B-42BE-4A70-B960-4AF05B7E6ABF}" type="datetime1">
              <a:rPr lang="ru-RU" smtClean="0"/>
              <a:t>14.06.2020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178D9-5295-45C2-9C66-0F9BEBE2BE29}" type="datetime1">
              <a:rPr lang="ru-RU" smtClean="0"/>
              <a:t>14.06.2020</a:t>
            </a:fld>
            <a:endParaRPr lang="ru-RU"/>
          </a:p>
        </p:txBody>
      </p:sp>
      <p:sp>
        <p:nvSpPr>
          <p:cNvPr id="11" name="Нижний колонтитул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Заголовок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4" name="Содержимое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C04A3-7D96-49F5-9F46-801261815967}" type="datetime1">
              <a:rPr lang="ru-RU" smtClean="0"/>
              <a:t>14.06.2020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Заголовок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25" name="Текст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8" name="Содержимое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28EDB6-782F-49FB-88B7-228D3B785EE1}" type="datetime1">
              <a:rPr lang="ru-RU" smtClean="0"/>
              <a:t>14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Прямая соединительная линия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Заголовок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71D15-E8A1-4894-AE85-E440354C5AF7}" type="datetime1">
              <a:rPr lang="ru-RU" smtClean="0"/>
              <a:t>14.06.2020</a:t>
            </a:fld>
            <a:endParaRPr lang="ru-RU"/>
          </a:p>
        </p:txBody>
      </p:sp>
      <p:sp>
        <p:nvSpPr>
          <p:cNvPr id="21" name="Нижний колонтитул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05657-E2F5-4F1F-B3A5-531992E82E53}" type="datetime1">
              <a:rPr lang="ru-RU" smtClean="0"/>
              <a:t>14.06.2020</a:t>
            </a:fld>
            <a:endParaRPr lang="ru-RU"/>
          </a:p>
        </p:txBody>
      </p:sp>
      <p:sp>
        <p:nvSpPr>
          <p:cNvPr id="24" name="Нижний колонтитул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Заголовок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6" name="Текст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4" name="Содержимое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CA5913-164D-4D0F-92BE-3C10CFF90682}" type="datetime1">
              <a:rPr lang="ru-RU" smtClean="0"/>
              <a:t>14.06.2020</a:t>
            </a:fld>
            <a:endParaRPr lang="ru-RU"/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Рисунок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DC96B2-2E65-4493-9E15-E5C9FCC56E33}" type="datetime1">
              <a:rPr lang="ru-RU" smtClean="0"/>
              <a:t>14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1</a:t>
            </a:r>
            <a:endParaRPr lang="ru-RU"/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7" name="Заголовок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6" name="Текст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1" name="Дата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41229084-8C68-46FC-849F-6A7009049BB1}" type="datetime1">
              <a:rPr lang="ru-RU" smtClean="0"/>
              <a:t>14.06.2020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r>
              <a:rPr lang="ru-RU" smtClean="0"/>
              <a:t>1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280BDFF2-EAD4-4DF5-B96B-88B86BD5F63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Прямая соединительная линия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6" name="Picture 2" descr="C:\Users\опачки ага\Desktop\презентация\teat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1428728" y="1285860"/>
            <a:ext cx="6647397" cy="286232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Тема: «Разработка ИС </a:t>
            </a:r>
          </a:p>
          <a:p>
            <a:pPr algn="ctr"/>
            <a:r>
              <a:rPr lang="ru-RU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для комплексной </a:t>
            </a:r>
          </a:p>
          <a:p>
            <a:pPr algn="ctr"/>
            <a:r>
              <a:rPr lang="ru-RU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автоматизации </a:t>
            </a:r>
          </a:p>
          <a:p>
            <a:pPr algn="ctr"/>
            <a:r>
              <a:rPr lang="ru-RU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у</a:t>
            </a:r>
            <a:r>
              <a:rPr lang="ru-RU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правления деятельностью</a:t>
            </a:r>
          </a:p>
          <a:p>
            <a:pPr algn="ctr"/>
            <a:r>
              <a:rPr lang="ru-RU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театрального учреждения».</a:t>
            </a:r>
            <a:endParaRPr lang="ru-RU" sz="36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071934" y="4572008"/>
            <a:ext cx="3991670" cy="193899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ru-RU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Выполнил: ст. гр. 240</a:t>
            </a:r>
          </a:p>
          <a:p>
            <a:r>
              <a:rPr lang="ru-RU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Хлапов И.</a:t>
            </a:r>
          </a:p>
          <a:p>
            <a:r>
              <a:rPr lang="ru-RU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Научный руководитель: </a:t>
            </a:r>
          </a:p>
          <a:p>
            <a:r>
              <a:rPr lang="ru-RU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доцент кафедры ЭВМ </a:t>
            </a:r>
          </a:p>
          <a:p>
            <a:r>
              <a:rPr lang="ru-RU" sz="2400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Гринченко </a:t>
            </a:r>
            <a:r>
              <a:rPr lang="ru-RU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Н.Н.</a:t>
            </a:r>
            <a:endParaRPr lang="ru-RU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642918"/>
            <a:ext cx="8686800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Моделирование бизнес-процесса </a:t>
            </a:r>
            <a:br>
              <a:rPr lang="ru-RU" dirty="0" smtClean="0"/>
            </a:br>
            <a:r>
              <a:rPr lang="ru-RU" dirty="0" smtClean="0"/>
              <a:t>«Запись на прием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rcRect r="1019" b="14975"/>
          <a:stretch>
            <a:fillRect/>
          </a:stretch>
        </p:blipFill>
        <p:spPr bwMode="auto">
          <a:xfrm>
            <a:off x="0" y="1714488"/>
            <a:ext cx="9144000" cy="4929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ятиугольник 6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9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Дерево форм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0" y="1500174"/>
          <a:ext cx="3143272" cy="5069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3" imgW="6117670" imgH="9862563" progId="Visio.Drawing.11">
                  <p:embed/>
                </p:oleObj>
              </mc:Choice>
              <mc:Fallback>
                <p:oleObj name="Visio" r:id="rId3" imgW="6117670" imgH="986256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0174"/>
                        <a:ext cx="3143272" cy="50694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143240" y="1500174"/>
          <a:ext cx="3356765" cy="5000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5" imgW="6833013" imgH="9538643" progId="Visio.Drawing.11">
                  <p:embed/>
                </p:oleObj>
              </mc:Choice>
              <mc:Fallback>
                <p:oleObj name="Visio" r:id="rId5" imgW="6833013" imgH="953864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1500174"/>
                        <a:ext cx="3356765" cy="5000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6500826" y="1500174"/>
          <a:ext cx="2643174" cy="3737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7" imgW="6581158" imgH="8008659" progId="Visio.Drawing.11">
                  <p:embed/>
                </p:oleObj>
              </mc:Choice>
              <mc:Fallback>
                <p:oleObj name="Visio" r:id="rId7" imgW="6581158" imgH="800865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26" y="1500174"/>
                        <a:ext cx="2643174" cy="37379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ятиугольник 11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10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00364" y="1214422"/>
            <a:ext cx="5939790" cy="2688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3571876"/>
            <a:ext cx="5939790" cy="2958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04210" y="3143248"/>
            <a:ext cx="5939790" cy="3087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57166"/>
            <a:ext cx="8686800" cy="838200"/>
          </a:xfrm>
        </p:spPr>
        <p:txBody>
          <a:bodyPr/>
          <a:lstStyle/>
          <a:p>
            <a:pPr algn="ctr"/>
            <a:r>
              <a:rPr lang="ru-RU" dirty="0" smtClean="0"/>
              <a:t>Интерфейс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10" y="1500174"/>
            <a:ext cx="5495925" cy="2812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57422" y="2000240"/>
            <a:ext cx="3033714" cy="314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ятиугольник 10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11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рограммная документ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714620"/>
            <a:ext cx="8686800" cy="4525963"/>
          </a:xfrm>
        </p:spPr>
        <p:txBody>
          <a:bodyPr/>
          <a:lstStyle/>
          <a:p>
            <a:r>
              <a:rPr lang="ru-RU" dirty="0" smtClean="0"/>
              <a:t>руководство системного программиста;</a:t>
            </a:r>
          </a:p>
          <a:p>
            <a:r>
              <a:rPr lang="ru-RU" dirty="0" smtClean="0"/>
              <a:t>руководство пользователя.</a:t>
            </a:r>
            <a:endParaRPr lang="ru-RU" dirty="0"/>
          </a:p>
        </p:txBody>
      </p:sp>
      <p:sp>
        <p:nvSpPr>
          <p:cNvPr id="6" name="Пятиугольник 5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12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85786" y="2857496"/>
            <a:ext cx="787529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Спасибо за внимание!</a:t>
            </a:r>
            <a:endParaRPr lang="ru-RU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Пятиугольник 6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13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Актуальность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2357430"/>
            <a:ext cx="8686800" cy="3160722"/>
          </a:xfrm>
        </p:spPr>
        <p:txBody>
          <a:bodyPr>
            <a:normAutofit/>
          </a:bodyPr>
          <a:lstStyle/>
          <a:p>
            <a:r>
              <a:rPr lang="ru-RU" dirty="0" smtClean="0"/>
              <a:t>автоматизация рутинных процессов;</a:t>
            </a:r>
          </a:p>
          <a:p>
            <a:r>
              <a:rPr lang="ru-RU" dirty="0" smtClean="0"/>
              <a:t>сокращение время поиска информации;</a:t>
            </a:r>
          </a:p>
          <a:p>
            <a:r>
              <a:rPr lang="ru-RU" dirty="0" smtClean="0"/>
              <a:t>хранение большого объема данных;</a:t>
            </a:r>
          </a:p>
          <a:p>
            <a:r>
              <a:rPr lang="ru-RU" dirty="0" smtClean="0"/>
              <a:t>моментальная обработка информации.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7" name="Пятиугольник 6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1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ь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571612"/>
            <a:ext cx="8686800" cy="4375168"/>
          </a:xfrm>
        </p:spPr>
        <p:txBody>
          <a:bodyPr>
            <a:normAutofit lnSpcReduction="10000"/>
          </a:bodyPr>
          <a:lstStyle/>
          <a:p>
            <a:pPr algn="ctr">
              <a:buNone/>
            </a:pPr>
            <a:r>
              <a:rPr lang="ru-RU" b="1" dirty="0" smtClean="0"/>
              <a:t>Создать ПО которое:</a:t>
            </a:r>
          </a:p>
          <a:p>
            <a:r>
              <a:rPr lang="ru-RU" dirty="0" smtClean="0"/>
              <a:t>увеличит эффективности работы сотрудников;</a:t>
            </a:r>
          </a:p>
          <a:p>
            <a:r>
              <a:rPr lang="ru-RU" dirty="0" smtClean="0"/>
              <a:t>повысит производительности труда;</a:t>
            </a:r>
          </a:p>
          <a:p>
            <a:r>
              <a:rPr lang="ru-RU" dirty="0" smtClean="0"/>
              <a:t>сделает работу с информацией легкой и простой;</a:t>
            </a:r>
          </a:p>
          <a:p>
            <a:r>
              <a:rPr lang="ru-RU" dirty="0" smtClean="0"/>
              <a:t>обеспечит моментальный доступ к данным.</a:t>
            </a:r>
          </a:p>
          <a:p>
            <a:endParaRPr lang="ru-RU" dirty="0"/>
          </a:p>
        </p:txBody>
      </p:sp>
      <p:sp>
        <p:nvSpPr>
          <p:cNvPr id="6" name="Пятиугольник 5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2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анализировать предметную область;</a:t>
            </a:r>
          </a:p>
          <a:p>
            <a:r>
              <a:rPr lang="ru-RU" dirty="0" smtClean="0"/>
              <a:t>определить функции будущей системы;</a:t>
            </a:r>
          </a:p>
          <a:p>
            <a:r>
              <a:rPr lang="ru-RU" dirty="0" smtClean="0"/>
              <a:t>разработать серверную часть;</a:t>
            </a:r>
          </a:p>
          <a:p>
            <a:r>
              <a:rPr lang="ru-RU" dirty="0" smtClean="0"/>
              <a:t>разработать клиентскую часть;</a:t>
            </a:r>
          </a:p>
          <a:p>
            <a:r>
              <a:rPr lang="ru-RU" dirty="0" smtClean="0"/>
              <a:t>составить необходимую документацию для работы с системой;</a:t>
            </a:r>
          </a:p>
          <a:p>
            <a:r>
              <a:rPr lang="ru-RU" dirty="0" smtClean="0"/>
              <a:t>протестировать на работоспособность созданный программный продукт.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6" name="Пятиугольник 5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3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icrosoft </a:t>
            </a:r>
            <a:r>
              <a:rPr lang="en-US" dirty="0" err="1" smtClean="0"/>
              <a:t>SQl</a:t>
            </a:r>
            <a:r>
              <a:rPr lang="en-US" dirty="0" smtClean="0"/>
              <a:t> server 2012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285992"/>
            <a:ext cx="8686800" cy="2732094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простота администрирования;</a:t>
            </a:r>
          </a:p>
          <a:p>
            <a:r>
              <a:rPr lang="ru-RU" dirty="0" smtClean="0"/>
              <a:t>быстродействие выполнение функций;</a:t>
            </a:r>
          </a:p>
          <a:p>
            <a:r>
              <a:rPr lang="ru-RU" dirty="0" smtClean="0"/>
              <a:t>низкие требование к системе;</a:t>
            </a:r>
          </a:p>
          <a:p>
            <a:r>
              <a:rPr lang="ru-RU" dirty="0" err="1" smtClean="0"/>
              <a:t>малозатратная</a:t>
            </a:r>
            <a:r>
              <a:rPr lang="ru-RU" dirty="0" smtClean="0"/>
              <a:t> для обучения сотрудников;</a:t>
            </a:r>
          </a:p>
          <a:p>
            <a:r>
              <a:rPr lang="ru-RU" dirty="0" smtClean="0"/>
              <a:t>графические инструменты.</a:t>
            </a:r>
            <a:endParaRPr lang="ru-RU" dirty="0"/>
          </a:p>
        </p:txBody>
      </p:sp>
      <p:sp>
        <p:nvSpPr>
          <p:cNvPr id="6" name="Пятиугольник 5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4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Visual Studio 2015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071678"/>
            <a:ext cx="8686800" cy="3375036"/>
          </a:xfrm>
        </p:spPr>
        <p:txBody>
          <a:bodyPr/>
          <a:lstStyle/>
          <a:p>
            <a:r>
              <a:rPr lang="ru-RU" dirty="0" smtClean="0"/>
              <a:t>быстрая скорость создания приложений;</a:t>
            </a:r>
          </a:p>
          <a:p>
            <a:r>
              <a:rPr lang="ru-RU" dirty="0" smtClean="0"/>
              <a:t>высокое качество создания приложений;</a:t>
            </a:r>
          </a:p>
          <a:p>
            <a:r>
              <a:rPr lang="ru-RU" dirty="0" smtClean="0"/>
              <a:t>низкие требования разработанного приложения к системе;</a:t>
            </a:r>
          </a:p>
          <a:p>
            <a:r>
              <a:rPr lang="ru-RU" dirty="0" smtClean="0"/>
              <a:t>большое количество компонентов.</a:t>
            </a:r>
          </a:p>
          <a:p>
            <a:endParaRPr lang="ru-RU" dirty="0" smtClean="0"/>
          </a:p>
        </p:txBody>
      </p:sp>
      <p:sp>
        <p:nvSpPr>
          <p:cNvPr id="6" name="Пятиугольник 5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5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Общая </a:t>
            </a:r>
            <a:r>
              <a:rPr lang="en-US" dirty="0" smtClean="0"/>
              <a:t>ER-</a:t>
            </a:r>
            <a:r>
              <a:rPr lang="ru-RU" dirty="0" smtClean="0"/>
              <a:t>диаграмм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857364"/>
          <a:ext cx="8886314" cy="4786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344944" imgH="5587355" progId="Visio.Drawing.11">
                  <p:embed/>
                </p:oleObj>
              </mc:Choice>
              <mc:Fallback>
                <p:oleObj name="Visio" r:id="rId3" imgW="10344944" imgH="558735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57364"/>
                        <a:ext cx="8886314" cy="4786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ятиугольник 7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6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Схема данных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 descr="C:\Users\opa4ku_aga\Dropbox\курсач бд\Безымянный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28736"/>
            <a:ext cx="9144000" cy="5429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ятиугольник 6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7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Общая структура ИС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785786" y="214290"/>
          <a:ext cx="7643834" cy="6083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8463456" imgH="6800437" progId="Visio.Drawing.11">
                  <p:embed/>
                </p:oleObj>
              </mc:Choice>
              <mc:Fallback>
                <p:oleObj name="Visio" r:id="rId3" imgW="8463456" imgH="680043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214290"/>
                        <a:ext cx="7643834" cy="60834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ятиугольник 7"/>
          <p:cNvSpPr/>
          <p:nvPr/>
        </p:nvSpPr>
        <p:spPr>
          <a:xfrm flipH="1">
            <a:off x="8215306" y="428604"/>
            <a:ext cx="928694" cy="64294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8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Трек">
  <a:themeElements>
    <a:clrScheme name="Трек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Трек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Трек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795</TotalTime>
  <Words>201</Words>
  <Application>Microsoft Office PowerPoint</Application>
  <PresentationFormat>On-screen Show (4:3)</PresentationFormat>
  <Paragraphs>63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Calibri</vt:lpstr>
      <vt:lpstr>Franklin Gothic Book</vt:lpstr>
      <vt:lpstr>Franklin Gothic Medium</vt:lpstr>
      <vt:lpstr>Wingdings 2</vt:lpstr>
      <vt:lpstr>Трек</vt:lpstr>
      <vt:lpstr>Visio</vt:lpstr>
      <vt:lpstr>PowerPoint Presentation</vt:lpstr>
      <vt:lpstr>Актуальность </vt:lpstr>
      <vt:lpstr>Цель</vt:lpstr>
      <vt:lpstr>Задачи</vt:lpstr>
      <vt:lpstr>Microsoft SQl server 2012</vt:lpstr>
      <vt:lpstr>Visual Studio 2015</vt:lpstr>
      <vt:lpstr>Общая ER-диаграмма</vt:lpstr>
      <vt:lpstr>Схема данных</vt:lpstr>
      <vt:lpstr>Общая структура ИС</vt:lpstr>
      <vt:lpstr>Моделирование бизнес-процесса  «Запись на прием»</vt:lpstr>
      <vt:lpstr>Дерево форм</vt:lpstr>
      <vt:lpstr>Интерфейс</vt:lpstr>
      <vt:lpstr>Программная документация</vt:lpstr>
      <vt:lpstr>PowerPoint Presentation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Илья</dc:creator>
  <cp:lastModifiedBy>Paul Panin</cp:lastModifiedBy>
  <cp:revision>76</cp:revision>
  <dcterms:created xsi:type="dcterms:W3CDTF">2016-06-06T14:55:01Z</dcterms:created>
  <dcterms:modified xsi:type="dcterms:W3CDTF">2020-06-14T07:13:25Z</dcterms:modified>
</cp:coreProperties>
</file>